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342" r:id="rId2"/>
    <p:sldId id="487" r:id="rId3"/>
    <p:sldId id="488" r:id="rId4"/>
    <p:sldId id="315" r:id="rId5"/>
    <p:sldId id="489" r:id="rId6"/>
    <p:sldId id="490" r:id="rId7"/>
    <p:sldId id="492" r:id="rId8"/>
    <p:sldId id="491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0" r:id="rId17"/>
    <p:sldId id="501" r:id="rId18"/>
    <p:sldId id="502" r:id="rId19"/>
    <p:sldId id="503" r:id="rId20"/>
    <p:sldId id="504" r:id="rId21"/>
    <p:sldId id="456" r:id="rId22"/>
    <p:sldId id="505" r:id="rId23"/>
    <p:sldId id="506" r:id="rId24"/>
    <p:sldId id="507" r:id="rId25"/>
    <p:sldId id="508" r:id="rId26"/>
    <p:sldId id="457" r:id="rId27"/>
    <p:sldId id="509" r:id="rId28"/>
    <p:sldId id="510" r:id="rId29"/>
    <p:sldId id="511" r:id="rId30"/>
    <p:sldId id="316" r:id="rId31"/>
    <p:sldId id="518" r:id="rId3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87122-F954-45A2-B526-3DAB22A17FAC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F8667B-BF71-4609-834F-EFFFE118982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588129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935724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68635F-3F09-444A-81BC-88DEA58DB39D}" type="slidenum">
              <a:rPr lang="uk-UA" smtClean="0"/>
              <a:t>2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7719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5EC43C-5468-4F1E-982F-E6EB1B9F7E2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0195600-2110-41BF-9803-2AF58204A3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DFE62A3-5703-4EF0-A13F-F41FDD12E2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BD37B87-30AB-4ED0-95B5-61A8A07E8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EEFF65-38AA-4E37-94AD-559D3BCAD1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50328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D865DE-95E4-4431-92AA-542C29E3B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5390A8E-35A6-4DD4-BB07-F09B27D4F5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4376225-2B34-4A3C-9C02-E46BFC3311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09F8C4-48B5-4201-BD91-A009E843D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2C4FE2-D24A-45FD-A53A-001DF81B8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1351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9CF599C-7E69-4FA1-9E25-5155D8EA9D5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237612A-0ED9-45A0-8EFD-9C79CA47E7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ADA3016-57D9-4292-A842-6D00ACB510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4B49C6-41F5-4F26-8F90-DB89E16F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057ACF-4939-44F4-A820-6DB847CE2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564583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715240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E3C195-5145-4AB9-84F8-EAD0D41C1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3EBCCB-710A-48B5-8C34-1F054050A3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BB74A3-C079-4F17-87D4-7C2D111B2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89BD76-EEDD-4E37-8E67-6AA6872D93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DAA019-3E34-459C-99D6-AAB7C284C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41712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04AC2D-7709-45DC-9FA8-E3DB8D44C2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C06CF7D-1094-4071-AB1F-5407D2399E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3D87AE4-0908-4E69-9F0F-479BB40C1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577CDD-9565-4E5D-93EB-6B8652E31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0A25796-5FC6-4BF5-A9D8-F9B0F90F7C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30686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F62BA9-15F0-4AA4-9456-577417ED1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0E83FC-C323-4C3E-A2AC-B1D15ECB5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D1AA0C-56FE-4C02-BDBE-78843955CE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769E1B-227E-48F6-A7CA-147ABCA1E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412440-E690-4560-A441-7B0D16294E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5A497B-883A-4BAC-A212-6C2DE5062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51401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255DA3-7F98-4D7D-AF90-6E96E1C70F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5372B99-B0E1-4D63-B30F-BF1C9A2F3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703AE03-05F0-4E6C-A118-3D36BEBDE2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EE75007-B414-409E-8B8E-564D22952BB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F68C05A-71C1-485B-B7BC-C2A948C7512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5EEADC2-C84C-4551-8F82-927A7D9CD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2E1D0F9-71DC-431E-B7AA-2B39CCFF02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874D320-9139-4753-943F-DBBB295CA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75452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74A8FC-87F7-4690-87A9-B042C1CE1C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16F3CC4-6AF6-4BB5-994D-1FC2D50E5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42B72B7-141C-4469-A92D-866E754DF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5701803-9B0F-472D-BB99-3790D7B87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80513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3978D37-843A-4F90-80BD-739A23A160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5729E8C-EFBF-4806-9F50-54450157C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6395952-1D78-408E-8598-600DBE85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76028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3D6277-8F48-4A23-9FF8-183DB0C2FA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1190DA9-ACE9-4260-A041-9AF11CCA69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DB12BD2-5066-4AEA-AE2E-71E68C5521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275FBB3-2C3B-4533-BCA7-ECCC366A9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13FC5D-B31D-4C03-B66D-CB63B14E70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1031354-6E06-4847-8C3E-FC360733E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03608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F272C5-B606-4B0E-8BD4-5036873AE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80376D7-BD61-4654-BED5-105ED17B196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5127F5-5EEB-4BA0-ADA6-5A945EDDC1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D774509-9391-46AF-BAA0-D8E14550D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1398BE1-98DE-4D77-A137-10DF385ACC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C7AE20-97C5-42CF-A328-97A4C9D92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97714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7A8A5A-32D1-4372-B1EC-6E3F1CCD90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A59CF4-3313-4D88-9F86-055587744A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B274FD-F62A-4D23-B725-F86571DBCB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79B58-12B9-457D-962F-8903052CF6F5}" type="datetimeFigureOut">
              <a:rPr lang="uk-UA" smtClean="0"/>
              <a:t>05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98FE19A-2438-4E6B-AABF-EEE6735B18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782EF97-7CE2-4624-9B01-0738F766DF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4740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 eaLnBrk="1" hangingPunct="1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7BB196E-6B3D-4099-9B54-5CBC94061BA4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782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8332E5C-2331-4380-A9CF-3A8088D4CA94}"/>
              </a:ext>
            </a:extLst>
          </p:cNvPr>
          <p:cNvSpPr txBox="1"/>
          <p:nvPr/>
        </p:nvSpPr>
        <p:spPr>
          <a:xfrm>
            <a:off x="675587" y="1282045"/>
            <a:ext cx="1084082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ідтримки постійного часу виконання операцій час, що витрачається на дії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має бути прямо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ійн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ількості елементі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ємність» вбудованого екземпляр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ількість «кошиків»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ля підтримки продуктивності дуже важливо не встановлювати надто високу початкову ємність (або занадто низький коефіцієнт завантаження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– початкова кількість осередків («кошиків») у хеш-таблиці. Якщо всі осередки будуть заповнені, їхня кількість збільшиться автоматично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CE18402-55A5-4966-8E4C-8A9DE58B1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219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A08F16A-BF5E-410C-9014-1AB1DA83283D}"/>
              </a:ext>
            </a:extLst>
          </p:cNvPr>
          <p:cNvSpPr txBox="1"/>
          <p:nvPr/>
        </p:nvSpPr>
        <p:spPr>
          <a:xfrm>
            <a:off x="593889" y="989814"/>
            <a:ext cx="11142482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показник того, як заповненим може бути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того моменту, коли його ємність автоматично збільшиться. Коли кількість елементів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ає більшою, ніж добуток початкової ємності та коефіцієнта завантаження, хеш-таблиця ре-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уєтьс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заново обчислюю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код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, і таблиця перебудовується згідно з отриманими значеннями) і кількість осередків у ній збільшується в 2 рази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99C01EE-B25C-4671-AD24-E4EFEC67C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8A6BD3-F7A8-4BE9-B0CC-D4EAEB9E2350}"/>
              </a:ext>
            </a:extLst>
          </p:cNvPr>
          <p:cNvSpPr txBox="1"/>
          <p:nvPr/>
        </p:nvSpPr>
        <p:spPr>
          <a:xfrm>
            <a:off x="593889" y="4275159"/>
            <a:ext cx="11312165" cy="40011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uk-UA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оефіцієнт завантаження = Кількість елементів, що зберігаються в таблиці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D7A228-33D7-4102-B114-5C1B4D7CE4FA}"/>
              </a:ext>
            </a:extLst>
          </p:cNvPr>
          <p:cNvSpPr txBox="1"/>
          <p:nvPr/>
        </p:nvSpPr>
        <p:spPr>
          <a:xfrm>
            <a:off x="593889" y="4837827"/>
            <a:ext cx="1114248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якщо початкова кількість осередків у таблиці дорівнює 16 і коефіцієнт завантаження дорівнює 0,75, то з цього випливає, що коли кількість заповнених осередків досягне 12, їх кількість автоматично збільшиться.</a:t>
            </a:r>
          </a:p>
        </p:txBody>
      </p:sp>
    </p:spTree>
    <p:extLst>
      <p:ext uri="{BB962C8B-B14F-4D97-AF65-F5344CB8AC3E}">
        <p14:creationId xmlns:p14="http://schemas.microsoft.com/office/powerpoint/2010/main" val="3117515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3051FAF-8319-4C40-970A-127FCC992FA2}"/>
              </a:ext>
            </a:extLst>
          </p:cNvPr>
          <p:cNvSpPr txBox="1"/>
          <p:nvPr/>
        </p:nvSpPr>
        <p:spPr>
          <a:xfrm>
            <a:off x="571893" y="733246"/>
            <a:ext cx="11048214" cy="6124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та початкова ємність – два основні чинники, від яких залежить продуктивність операцій і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, що дорівнює 0,75, у середньому забезпечує хорошу продуктивність. Якщо цей параметр збільшити, тоді зменшиться навантаження на пам'ять (оскільки це зменшить кількість операцій ре-хешування і перебудови), але це вплине на операції додавання та пошуку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мінімізувати час, що витрачається н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хешуванн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правильно підібрати параметр початкової ємності. Якщо початкова ємність більше, ніж максимальна кількість елементів, поділена на коефіцієнт завантаження, ніякої операції ре-хешування не відбудеться в принципі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05B8E728-DA53-49A4-B5C9-BBD8DB649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7352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0D0A000-681D-4EAC-97F6-67FD06411725}"/>
              </a:ext>
            </a:extLst>
          </p:cNvPr>
          <p:cNvSpPr txBox="1"/>
          <p:nvPr/>
        </p:nvSpPr>
        <p:spPr>
          <a:xfrm>
            <a:off x="605673" y="802990"/>
            <a:ext cx="1087617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є структурою даних із вбудованою синхронізацією, тому якщо з ним працюють одночасно кілька потоків, і щонайменше один із них намагає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міни, необхідно забезпечити синхронізований доступ ззовні. Часто це робиться за рахунок іншого об'єкта, що синхронізується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ючог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Якщо такого об'єкта немає, то найкраще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s.synchronized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На даний момент це найкращий засіб для запобігання несинхронізованим операціям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4275659-5F3F-4E64-8DB2-6FF2ECC8E0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2989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C589B9-EA7D-4FBA-BC2C-B626F9EC5549}"/>
              </a:ext>
            </a:extLst>
          </p:cNvPr>
          <p:cNvSpPr txBox="1"/>
          <p:nvPr/>
        </p:nvSpPr>
        <p:spPr>
          <a:xfrm>
            <a:off x="605672" y="5476130"/>
            <a:ext cx="108761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et s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Collection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ynchroniz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HashSet(...));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265742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AF48796-4870-47C8-86FA-A59CD0F4A74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A2299D-FDC3-420A-B63E-57A3949511E5}"/>
              </a:ext>
            </a:extLst>
          </p:cNvPr>
          <p:cNvSpPr txBox="1"/>
          <p:nvPr/>
        </p:nvSpPr>
        <p:spPr>
          <a:xfrm>
            <a:off x="216816" y="802990"/>
            <a:ext cx="11802359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замовчуванням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за замовчуванням – 16, 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ою початковою ємністю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Factor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ими початковою ємністю та коефіцієнтом завантаження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) – конструктор, який додає елементи з іншої колекції.</a:t>
            </a:r>
          </a:p>
        </p:txBody>
      </p:sp>
    </p:spTree>
    <p:extLst>
      <p:ext uri="{BB962C8B-B14F-4D97-AF65-F5344CB8AC3E}">
        <p14:creationId xmlns:p14="http://schemas.microsoft.com/office/powerpoint/2010/main" val="13226920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5F3B1DB-25D5-4DC9-9E0B-9F832C0E16D2}"/>
              </a:ext>
            </a:extLst>
          </p:cNvPr>
          <p:cNvSpPr txBox="1"/>
          <p:nvPr/>
        </p:nvSpPr>
        <p:spPr>
          <a:xfrm>
            <a:off x="544791" y="1089898"/>
            <a:ext cx="11102418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est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&lt;String&gt; h =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&lt;String&gt;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ода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 допомогою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South Afric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спробуємо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дати ще один такий ж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Виводим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и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у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онсоль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contains India or no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tain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Ви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аля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множини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after removing Australia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ройдемося п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ам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ератор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terating over lis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String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E84853D-268A-4300-9C9B-D7FF2D990ED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7668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6D3FDE83-506F-45D5-9D53-0396BB2097A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4ABC0F-C81F-40CC-B2C3-86DABD5A465C}"/>
              </a:ext>
            </a:extLst>
          </p:cNvPr>
          <p:cNvSpPr txBox="1"/>
          <p:nvPr/>
        </p:nvSpPr>
        <p:spPr>
          <a:xfrm>
            <a:off x="2015568" y="2459504"/>
            <a:ext cx="816086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South Africa, Australi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contains India o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t:</a:t>
            </a:r>
            <a:r>
              <a:rPr lang="en-US" sz="2000" b="0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fter removing Australia:[South Afric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ing over list: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uth Africa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dia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6772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2552602-F53C-44E7-9C2D-F56F47B321FC}"/>
              </a:ext>
            </a:extLst>
          </p:cNvPr>
          <p:cNvSpPr txBox="1"/>
          <p:nvPr/>
        </p:nvSpPr>
        <p:spPr>
          <a:xfrm>
            <a:off x="511404" y="843677"/>
            <a:ext cx="1114012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і класи, що реалізують інтерфей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нутрішньо підтримуються реалізаціям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берігає елементи за допомогою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Хоча і для додавання елемент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ін повинен бути представлений у вигляді пари «ключ-значення», 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дається лише значення. Насправді значення, які ми передаємо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є ключем до об'єк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як значення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ористовується константа. Таким чином, у кожній парі ключ-значення всі ключі будуть мати однакові значення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2EA7781-BFA3-4A29-A97A-A719394B660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53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39F2F1C-45C0-4595-AB8A-BA3DC99B3CC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D4C5297-DFDC-4802-83FD-D8E11D5781DE}"/>
              </a:ext>
            </a:extLst>
          </p:cNvPr>
          <p:cNvSpPr txBox="1"/>
          <p:nvPr/>
        </p:nvSpPr>
        <p:spPr>
          <a:xfrm>
            <a:off x="709368" y="1254386"/>
            <a:ext cx="1026343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ansie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 map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 - 1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Усі конструктори неявно створюють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.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- 2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ласу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bject,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жен раз виступаючий у ролі значення в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 PRESENT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0608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4C7AB11-DE36-417D-B50A-3643E42234A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E035606-97FF-4163-83D0-7620936C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1" y="802989"/>
            <a:ext cx="11607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глянути на метод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01BD6BD-8442-4A0B-96BF-5CC90B4631EB}"/>
              </a:ext>
            </a:extLst>
          </p:cNvPr>
          <p:cNvSpPr txBox="1"/>
          <p:nvPr/>
        </p:nvSpPr>
        <p:spPr>
          <a:xfrm>
            <a:off x="292231" y="1421312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 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, PRESENT) =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A9E661-D8C7-4329-A32E-1E6E3933C194}"/>
              </a:ext>
            </a:extLst>
          </p:cNvPr>
          <p:cNvSpPr txBox="1"/>
          <p:nvPr/>
        </p:nvSpPr>
        <p:spPr>
          <a:xfrm>
            <a:off x="292230" y="2673586"/>
            <a:ext cx="1148184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омітити, що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лика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ередаючи йому як ключ доданий елемент, а як значення – константу PRESENT. Подібним чином працю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У ньому викликається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1B360AD-0EBB-402A-891A-D1F0F4732E32}"/>
              </a:ext>
            </a:extLst>
          </p:cNvPr>
          <p:cNvSpPr txBox="1"/>
          <p:nvPr/>
        </p:nvSpPr>
        <p:spPr>
          <a:xfrm>
            <a:off x="292230" y="4975023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bject o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) == PRESENT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D950A00-EF1B-4634-9C3E-16B696191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5863015"/>
            <a:ext cx="11481847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HashSet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заснова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на хеш-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таблиці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і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операції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додава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дале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або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пошук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в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середньом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конуватимутьс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за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констант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1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(О(1)) 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час.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3635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3C3D2-19BE-4905-9290-6A3A84A1A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03314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01D92A-16C5-4FFD-BD67-249D916A0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152" y="603315"/>
            <a:ext cx="11463780" cy="4351338"/>
          </a:xfrm>
        </p:spPr>
        <p:txBody>
          <a:bodyPr/>
          <a:lstStyle/>
          <a:p>
            <a:pPr algn="l" fontAlgn="base"/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Як ми вже говорили, множина - це такий самий спосіб зберігання даних, як масив чи список. Але особливість множини в тому, що вона може зберігати тільки унікальні значення.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pPr marL="0" indent="0" algn="l" fontAlgn="base">
              <a:buNone/>
            </a:pP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Наприклад, якщо ми маємо безліч </a:t>
            </a:r>
            <a:r>
              <a:rPr lang="en-US" b="1" i="0" dirty="0">
                <a:solidFill>
                  <a:srgbClr val="444444"/>
                </a:solidFill>
                <a:effectLst/>
                <a:latin typeface="inherit"/>
              </a:rPr>
              <a:t>Integer</a:t>
            </a:r>
            <a:r>
              <a:rPr lang="en-US" b="0" i="0" dirty="0">
                <a:solidFill>
                  <a:srgbClr val="444444"/>
                </a:solidFill>
                <a:effectLst/>
                <a:latin typeface="inherit"/>
              </a:rPr>
              <a:t>-</a:t>
            </a:r>
            <a:r>
              <a:rPr lang="uk-UA" b="0" i="0" dirty="0" err="1">
                <a:solidFill>
                  <a:srgbClr val="444444"/>
                </a:solidFill>
                <a:effectLst/>
                <a:latin typeface="inherit"/>
              </a:rPr>
              <a:t>ів</a:t>
            </a: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 - у ньому лежать числа 1, 2, 3, 4 і 5: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endParaRPr lang="uk-UA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A86A7B-868C-4817-81FC-01979F7FF0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918" y="3174910"/>
            <a:ext cx="4846163" cy="273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4848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6490D0-6D6D-4811-BA5D-5C9C871C7D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EC9BE58C-B8A6-4B74-B7DD-0C6A1D78D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24" y="1092671"/>
            <a:ext cx="11541551" cy="39420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dd(E e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є елемент у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такий відсутній, якщо такий елемент вже присутній, метод 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 clea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ontains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цей елемент є у множині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emove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даний елемент із множини, якщо такий присутній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 iterato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елементів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множині немає елементів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bject clone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 поверхневе клонування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.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5151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17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п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FAE322-2596-4B39-8282-95B14AD5A1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37848"/>
            <a:ext cx="10972800" cy="576664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не дозволяє зберігати однакові об’єкти (як і будь-який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 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б’єкт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тобто використовує для зберігання хеш-таблицю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таблиця містить інформацію, використовуючи так званий механізм хешування, в якому вміст ключа використовується для визначення унікального значення, яке називається хеш-кодом. Цей хеш-код потім застосовується як індекс, з яким асоціюються дані, доступні за цим ключем. Перетворення ключа в хеш-код виконується автоматично — ви ніколи не побачите сам хеш-код. Також ваш код не може напряму індексувати хеш-таблицю. Вигода від хешування полягає в тому, що воно забезпечує константний час виконання методів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віть для великих наборів.  </a:t>
            </a:r>
          </a:p>
          <a:p>
            <a:pPr marL="0" indent="0">
              <a:buNone/>
            </a:pPr>
            <a:b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Ви хочете використовуват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об’єктів СВОЇХ класів, то ви ПОВИННІ перевизначити метод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акше два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однакових об’єкти будуть вважатись різними, так як при додаванні елементу в колекцію буде викликатись мето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ect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який скоріш-всього верне різний хеш-код для ваших об’єктів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відмітити, що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гарантує впорядкованості елементів, оскільки процес хешування сам по собі звичайно не породжує сортованих наборів. Якщо вам потрібні сортовані набори, то кращим вибором може бути інший тип колекцій, такий як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1745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D1D7F46-E941-4D60-9896-FE96806A621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A050C3-DB17-4ED0-AFC6-1B0CAF38BA4F}"/>
              </a:ext>
            </a:extLst>
          </p:cNvPr>
          <p:cNvSpPr txBox="1"/>
          <p:nvPr/>
        </p:nvSpPr>
        <p:spPr>
          <a:xfrm>
            <a:off x="508262" y="881743"/>
            <a:ext cx="558773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зберігає свої елементи у вигляді впорядкованого за значенням дерева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у свою чергу використовує збалансоване бінарне червоно-чорне дерево для зберігання елементів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 тим, що для операцій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трібно гарантований ч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A5E8A8-3026-4DBC-82D7-E39FEBF1DF84}"/>
              </a:ext>
            </a:extLst>
          </p:cNvPr>
          <p:cNvSpPr txBox="1"/>
          <p:nvPr/>
        </p:nvSpPr>
        <p:spPr>
          <a:xfrm>
            <a:off x="6472287" y="881743"/>
            <a:ext cx="507947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ь короткий огляд найважливіших аспектів цієї реалізації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зберігає унікальні елемент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зберігає порядок вставки елемен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елементи у порядку зроста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не </a:t>
            </a:r>
            <a:r>
              <a:rPr lang="uk-UA" sz="2400" b="0" i="0" dirty="0" err="1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окобезпечно</a:t>
            </a:r>
            <a:endParaRPr lang="uk-UA" sz="2400" b="0" i="0" dirty="0">
              <a:solidFill>
                <a:srgbClr val="1C1E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721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DBEEA42-95B6-4315-AA2C-CB4153EF447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0BE7D9-C54E-4992-9520-B336CCA3ADC1}"/>
              </a:ext>
            </a:extLst>
          </p:cNvPr>
          <p:cNvSpPr txBox="1"/>
          <p:nvPr/>
        </p:nvSpPr>
        <p:spPr>
          <a:xfrm>
            <a:off x="332296" y="1530970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6B937A4B-2AF4-4255-B43A-B17FCDB3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6" y="2228671"/>
            <a:ext cx="1115505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 бажанням ми можемо створи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а допомогою конструктора, який дозволяє нам визначити порядок сортування елементів за допомогою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або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F38A56-765D-4C62-BC87-12403EADAC6C}"/>
              </a:ext>
            </a:extLst>
          </p:cNvPr>
          <p:cNvSpPr txBox="1"/>
          <p:nvPr/>
        </p:nvSpPr>
        <p:spPr>
          <a:xfrm>
            <a:off x="332297" y="3500868"/>
            <a:ext cx="111550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::</a:t>
            </a:r>
            <a:r>
              <a:rPr lang="en-US" b="0" i="0" dirty="0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1B13A0-9A99-4128-AC80-8FF49B9288D4}"/>
              </a:ext>
            </a:extLst>
          </p:cNvPr>
          <p:cNvSpPr txBox="1"/>
          <p:nvPr/>
        </p:nvSpPr>
        <p:spPr>
          <a:xfrm>
            <a:off x="332296" y="986455"/>
            <a:ext cx="4892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нового о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153114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E1980F52-4575-4F10-AF00-7CCE09026C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81945" y="883480"/>
            <a:ext cx="112281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дода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, якщо його там немає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c) — додає всі елементи колекції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видаляє всі елементи цьог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опію цього представник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використа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вач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аб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цей набір використовує свої елементи природного упорядкування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містить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перший (наймен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цього набору, елементи якого строго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не містить жодного елемента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д елементами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a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останній (найбіль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видаля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такий елемент є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ількість (тип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елемент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ub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j, k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розташовані від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ключно, до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иключно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ail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не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46CA93A-3184-4F4A-8FC5-A397E13FB35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</p:spTree>
    <p:extLst>
      <p:ext uri="{BB962C8B-B14F-4D97-AF65-F5344CB8AC3E}">
        <p14:creationId xmlns:p14="http://schemas.microsoft.com/office/powerpoint/2010/main" val="29445896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975F1EA2-15A8-49DF-ADD6-E5A78BE4B9C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773DFAF8-8E0C-461A-8CF6-7CDEB79CD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28" y="881743"/>
            <a:ext cx="1012438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xc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мен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fir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біль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la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,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endParaRPr lang="uk-UA" altLang="uk-UA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4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5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5759AD5-417D-441A-9D2A-632F5CC3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4740" y="4846378"/>
            <a:ext cx="3837910" cy="17851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мен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біль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"5"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істить 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997698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64D00D-83A1-422C-9B75-A71E07EB2222}"/>
              </a:ext>
            </a:extLst>
          </p:cNvPr>
          <p:cNvSpPr txBox="1"/>
          <p:nvPr/>
        </p:nvSpPr>
        <p:spPr>
          <a:xfrm>
            <a:off x="358219" y="681037"/>
            <a:ext cx="6704028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ширює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ле не додає жодних власних членів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ідтримує пов'язаний список записів у наборі, в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дозволяє виконувати ітерацію порядку вставки набору. Тобто, при проход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ами з використанням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будуть повернуті в тому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код потім використовується як індекс, де зберігаються дані, пов'язані з ключем. Перетворення ключа на його хеш-код виконується автоматично.</a:t>
            </a:r>
          </a:p>
        </p:txBody>
      </p:sp>
    </p:spTree>
    <p:extLst>
      <p:ext uri="{BB962C8B-B14F-4D97-AF65-F5344CB8AC3E}">
        <p14:creationId xmlns:p14="http://schemas.microsoft.com/office/powerpoint/2010/main" val="39531082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A01304-186A-491F-872E-8B0061D35A6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BD9F39C0-582B-411F-8F3C-B031C82A9C66}"/>
              </a:ext>
            </a:extLst>
          </p:cNvPr>
          <p:cNvGraphicFramePr>
            <a:graphicFrameLocks noGrp="1"/>
          </p:cNvGraphicFramePr>
          <p:nvPr/>
        </p:nvGraphicFramePr>
        <p:xfrm>
          <a:off x="765142" y="1065228"/>
          <a:ext cx="10661715" cy="503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2573">
                  <a:extLst>
                    <a:ext uri="{9D8B030D-6E8A-4147-A177-3AD203B41FA5}">
                      <a16:colId xmlns:a16="http://schemas.microsoft.com/office/drawing/2014/main" val="917381078"/>
                    </a:ext>
                  </a:extLst>
                </a:gridCol>
                <a:gridCol w="9469142">
                  <a:extLst>
                    <a:ext uri="{9D8B030D-6E8A-4147-A177-3AD203B41FA5}">
                      <a16:colId xmlns:a16="http://schemas.microsoft.com/office/drawing/2014/main" val="3946324181"/>
                    </a:ext>
                  </a:extLst>
                </a:gridCol>
              </a:tblGrid>
              <a:tr h="421208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структор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977167"/>
                  </a:ext>
                </a:extLst>
              </a:tr>
              <a:tr h="758175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стандартний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67131"/>
                  </a:ext>
                </a:extLst>
              </a:tr>
              <a:tr h="95167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ollection c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та </a:t>
                      </a:r>
                      <a:r>
                        <a:rPr lang="uk-UA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ами колекції </a:t>
                      </a:r>
                      <a:r>
                        <a:rPr lang="uk-UA" sz="2400" b="0" i="1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5759703"/>
                  </a:ext>
                </a:extLst>
              </a:tr>
              <a:tr h="143210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ємність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аданої цілісної ємності. Місткість зростає автоматично в міру додавання елементів у 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078666"/>
                  </a:ext>
                </a:extLst>
              </a:tr>
              <a:tr h="1244502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, float </a:t>
                      </a:r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lRatio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як ємність, так і коефіцієнт заповнення (також званий здатністю навантаження) хеш-набору з його аргументів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39975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724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1441A8-FD4A-4ED6-9380-A2D83CE95667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F7BDC-0C2C-4C5D-A210-B66EE5E5B529}"/>
              </a:ext>
            </a:extLst>
          </p:cNvPr>
          <p:cNvSpPr txBox="1"/>
          <p:nvPr/>
        </p:nvSpPr>
        <p:spPr>
          <a:xfrm>
            <a:off x="162612" y="529655"/>
            <a:ext cx="115454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методів, успадкованих з його батьківських класів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такі методи:</a:t>
            </a:r>
          </a:p>
        </p:txBody>
      </p:sp>
      <p:graphicFrame>
        <p:nvGraphicFramePr>
          <p:cNvPr id="7" name="Таблица 7">
            <a:extLst>
              <a:ext uri="{FF2B5EF4-FFF2-40B4-BE49-F238E27FC236}">
                <a16:creationId xmlns:a16="http://schemas.microsoft.com/office/drawing/2014/main" id="{F4FF7A95-0001-4411-95A6-48FB0AF05F0E}"/>
              </a:ext>
            </a:extLst>
          </p:cNvPr>
          <p:cNvGraphicFramePr>
            <a:graphicFrameLocks noGrp="1"/>
          </p:cNvGraphicFramePr>
          <p:nvPr/>
        </p:nvGraphicFramePr>
        <p:xfrm>
          <a:off x="1255336" y="1087703"/>
          <a:ext cx="9681328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7116">
                  <a:extLst>
                    <a:ext uri="{9D8B030D-6E8A-4147-A177-3AD203B41FA5}">
                      <a16:colId xmlns:a16="http://schemas.microsoft.com/office/drawing/2014/main" val="1200219554"/>
                    </a:ext>
                  </a:extLst>
                </a:gridCol>
                <a:gridCol w="8834212">
                  <a:extLst>
                    <a:ext uri="{9D8B030D-6E8A-4147-A177-3AD203B41FA5}">
                      <a16:colId xmlns:a16="http://schemas.microsoft.com/office/drawing/2014/main" val="391992146"/>
                    </a:ext>
                  </a:extLst>
                </a:gridCol>
              </a:tblGrid>
              <a:tr h="364641"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од </a:t>
                      </a:r>
                      <a:r>
                        <a:rPr lang="uk-UA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16391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dd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о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ще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84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ear()</a:t>
                      </a:r>
                      <a:endParaRPr lang="ru-RU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аляє всі елементи цього набору.</a:t>
                      </a:r>
                      <a:endParaRPr lang="en-US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 anchor="ctr"/>
                </a:tc>
                <a:extLst>
                  <a:ext uri="{0D108BD9-81ED-4DB2-BD59-A6C34878D82A}">
                    <a16:rowId xmlns:a16="http://schemas.microsoft.com/office/drawing/2014/main" val="27166094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clon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рібн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пію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кземпляра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и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онуються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74296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ntains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казани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745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Empty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684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terator iterator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терато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47640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move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идаляє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0105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siz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у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м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орі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й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673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95977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0AA10E0-7F9F-4C72-9BF2-759E6580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816457"/>
            <a:ext cx="6621578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A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4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5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62B69B3-033D-4194-8781-63008A92CFA3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B75E5-ECC4-4D52-AD8A-E77CAA28E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1258" y="5706960"/>
            <a:ext cx="3996607" cy="830997"/>
          </a:xfrm>
          <a:prstGeom prst="rect">
            <a:avLst/>
          </a:prstGeom>
          <a:noFill/>
          <a:ln w="2857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B, A, 2, 3.3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A, 2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5 Містить 2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09355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79E34BC-82C5-42DB-96D1-DBACC8C4E4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876" y="829559"/>
            <a:ext cx="10693924" cy="5347404"/>
          </a:xfrm>
        </p:spPr>
        <p:txBody>
          <a:bodyPr/>
          <a:lstStyle/>
          <a:p>
            <a:pPr marL="0" indent="0">
              <a:buNone/>
            </a:pP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т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д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ю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нас н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йд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т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ст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29FC11B-F8F9-476D-9FBD-07CBAE20273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033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B2E294-83AF-4BBD-810E-E18867672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876" y="2169306"/>
            <a:ext cx="3965494" cy="251938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CF93E29-6587-45B5-AD57-0BF9FF1547E2}"/>
              </a:ext>
            </a:extLst>
          </p:cNvPr>
          <p:cNvSpPr txBox="1"/>
          <p:nvPr/>
        </p:nvSpPr>
        <p:spPr>
          <a:xfrm>
            <a:off x="659876" y="5018144"/>
            <a:ext cx="10058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нікальність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їх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ожете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кій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блювати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ч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буде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1890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Заголовок 1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795337"/>
          </a:xfrm>
        </p:spPr>
        <p:txBody>
          <a:bodyPr>
            <a:normAutofit fontScale="90000"/>
          </a:bodyPr>
          <a:lstStyle/>
          <a:p>
            <a:r>
              <a:rPr lang="uk-UA" altLang="ru-RU" dirty="0"/>
              <a:t>Класи</a:t>
            </a:r>
            <a:r>
              <a:rPr lang="ru-RU" altLang="ru-RU" dirty="0"/>
              <a:t> </a:t>
            </a:r>
            <a:r>
              <a:rPr lang="en-US" altLang="ru-RU" i="1" dirty="0" err="1"/>
              <a:t>HashSet</a:t>
            </a:r>
            <a:r>
              <a:rPr lang="ru-RU" altLang="ru-RU" dirty="0"/>
              <a:t>, </a:t>
            </a:r>
            <a:r>
              <a:rPr lang="en-US" altLang="ru-RU" i="1" dirty="0" err="1"/>
              <a:t>TreeSet</a:t>
            </a:r>
            <a:r>
              <a:rPr lang="en-US" altLang="ru-RU" dirty="0"/>
              <a:t>, </a:t>
            </a:r>
            <a:r>
              <a:rPr lang="en-US" altLang="ru-RU" i="1" dirty="0" err="1"/>
              <a:t>LinkedHashSet</a:t>
            </a:r>
            <a:r>
              <a:rPr lang="ru-RU" altLang="ru-RU" i="1" dirty="0"/>
              <a:t> </a:t>
            </a:r>
          </a:p>
        </p:txBody>
      </p:sp>
      <p:graphicFrame>
        <p:nvGraphicFramePr>
          <p:cNvPr id="228355" name="Объект 3"/>
          <p:cNvGraphicFramePr>
            <a:graphicFrameLocks noChangeAspect="1"/>
          </p:cNvGraphicFramePr>
          <p:nvPr/>
        </p:nvGraphicFramePr>
        <p:xfrm>
          <a:off x="7754939" y="13906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90" imgH="752662" progId="Visio.Drawing.11">
                  <p:embed/>
                </p:oleObj>
              </mc:Choice>
              <mc:Fallback>
                <p:oleObj name="Visio" r:id="rId2" imgW="781090" imgH="752662" progId="Visio.Drawing.11">
                  <p:embed/>
                  <p:pic>
                    <p:nvPicPr>
                      <p:cNvPr id="2283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4939" y="13906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6" name="Объект 5"/>
          <p:cNvGraphicFramePr>
            <a:graphicFrameLocks noChangeAspect="1"/>
          </p:cNvGraphicFramePr>
          <p:nvPr/>
        </p:nvGraphicFramePr>
        <p:xfrm>
          <a:off x="2044700" y="1136650"/>
          <a:ext cx="474345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62286" imgH="1495599" progId="Visio.Drawing.11">
                  <p:embed/>
                </p:oleObj>
              </mc:Choice>
              <mc:Fallback>
                <p:oleObj name="Visio" r:id="rId4" imgW="3762286" imgH="1495599" progId="Visio.Drawing.11">
                  <p:embed/>
                  <p:pic>
                    <p:nvPicPr>
                      <p:cNvPr id="22835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1136650"/>
                        <a:ext cx="474345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7" name="Стрелка вправо 6"/>
          <p:cNvSpPr>
            <a:spLocks noChangeArrowheads="1"/>
          </p:cNvSpPr>
          <p:nvPr/>
        </p:nvSpPr>
        <p:spPr bwMode="auto">
          <a:xfrm>
            <a:off x="6635750" y="17653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58" name="Объект 7"/>
          <p:cNvGraphicFramePr>
            <a:graphicFrameLocks noChangeAspect="1"/>
          </p:cNvGraphicFramePr>
          <p:nvPr/>
        </p:nvGraphicFramePr>
        <p:xfrm>
          <a:off x="2014538" y="2908300"/>
          <a:ext cx="5078412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10297" imgH="1495599" progId="Visio.Drawing.11">
                  <p:embed/>
                </p:oleObj>
              </mc:Choice>
              <mc:Fallback>
                <p:oleObj name="Visio" r:id="rId6" imgW="4010297" imgH="1495599" progId="Visio.Drawing.11">
                  <p:embed/>
                  <p:pic>
                    <p:nvPicPr>
                      <p:cNvPr id="22835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908300"/>
                        <a:ext cx="5078412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9" name="Стрелка вправо 8"/>
          <p:cNvSpPr>
            <a:spLocks noChangeArrowheads="1"/>
          </p:cNvSpPr>
          <p:nvPr/>
        </p:nvSpPr>
        <p:spPr bwMode="auto">
          <a:xfrm>
            <a:off x="6516688" y="3455988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0" name="Объект 10"/>
          <p:cNvGraphicFramePr>
            <a:graphicFrameLocks noChangeAspect="1"/>
          </p:cNvGraphicFramePr>
          <p:nvPr/>
        </p:nvGraphicFramePr>
        <p:xfrm>
          <a:off x="7764464" y="49593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81090" imgH="752662" progId="Visio.Drawing.11">
                  <p:embed/>
                </p:oleObj>
              </mc:Choice>
              <mc:Fallback>
                <p:oleObj name="Visio" r:id="rId8" imgW="781090" imgH="752662" progId="Visio.Drawing.11">
                  <p:embed/>
                  <p:pic>
                    <p:nvPicPr>
                      <p:cNvPr id="22836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4464" y="49593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1" name="Объект 11"/>
          <p:cNvGraphicFramePr>
            <a:graphicFrameLocks noChangeAspect="1"/>
          </p:cNvGraphicFramePr>
          <p:nvPr/>
        </p:nvGraphicFramePr>
        <p:xfrm>
          <a:off x="2062163" y="4757739"/>
          <a:ext cx="474345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762286" imgH="1495599" progId="Visio.Drawing.11">
                  <p:embed/>
                </p:oleObj>
              </mc:Choice>
              <mc:Fallback>
                <p:oleObj name="Visio" r:id="rId10" imgW="3762286" imgH="1495599" progId="Visio.Drawing.11">
                  <p:embed/>
                  <p:pic>
                    <p:nvPicPr>
                      <p:cNvPr id="228361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757739"/>
                        <a:ext cx="4743450" cy="165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8362" name="Прямая соединительная линия 13"/>
          <p:cNvCxnSpPr>
            <a:cxnSpLocks noChangeShapeType="1"/>
          </p:cNvCxnSpPr>
          <p:nvPr/>
        </p:nvCxnSpPr>
        <p:spPr bwMode="auto">
          <a:xfrm>
            <a:off x="1925639" y="2862263"/>
            <a:ext cx="74628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8363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1925639" y="4718050"/>
            <a:ext cx="7526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8364" name="Стрелка вправо 16"/>
          <p:cNvSpPr>
            <a:spLocks noChangeArrowheads="1"/>
          </p:cNvSpPr>
          <p:nvPr/>
        </p:nvSpPr>
        <p:spPr bwMode="auto">
          <a:xfrm>
            <a:off x="6516688" y="534035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5" name="Объект 1"/>
          <p:cNvGraphicFramePr>
            <a:graphicFrameLocks noChangeAspect="1"/>
          </p:cNvGraphicFramePr>
          <p:nvPr/>
        </p:nvGraphicFramePr>
        <p:xfrm>
          <a:off x="7773989" y="3163889"/>
          <a:ext cx="126682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81090" imgH="752662" progId="Visio.Drawing.11">
                  <p:embed/>
                </p:oleObj>
              </mc:Choice>
              <mc:Fallback>
                <p:oleObj name="Visio" r:id="rId12" imgW="781090" imgH="752662" progId="Visio.Drawing.11">
                  <p:embed/>
                  <p:pic>
                    <p:nvPicPr>
                      <p:cNvPr id="22836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9" y="3163889"/>
                        <a:ext cx="126682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5367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39F868-A30A-1B14-D6E6-391298DC9A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08667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902257-FC4C-B6E4-0B82-0626CD88F63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11572" y="1179000"/>
            <a:ext cx="10972800" cy="450000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E&gt; static methods (creating)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вільний набір зі знач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l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 значення перераху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, крім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копію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e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жодного з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іапазон значе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5090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53906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&lt;E&g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унікальних об’єк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істить тільки методи, успадковані ві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Set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562" lvl="1" indent="0">
              <a:buNone/>
              <a:defRPr/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CD76797-EFAA-20DC-89FD-D3DBDFD6D407}"/>
              </a:ext>
            </a:extLst>
          </p:cNvPr>
          <p:cNvSpPr txBox="1"/>
          <p:nvPr/>
        </p:nvSpPr>
        <p:spPr>
          <a:xfrm>
            <a:off x="5627803" y="3429000"/>
            <a:ext cx="54412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et&lt;String&gt; set = new HashSet&lt;&gt;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on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wo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hre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}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set);</a:t>
            </a:r>
            <a:endParaRPr lang="LID4096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7069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5C80D-F9A6-4EDA-BC7C-4EBBD67E7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>
            <a:normAutofit/>
          </a:bodyPr>
          <a:lstStyle/>
          <a:p>
            <a:pPr algn="ctr"/>
            <a:r>
              <a:rPr lang="uk-UA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 є види множин</a:t>
            </a:r>
            <a:endParaRPr lang="uk-UA" sz="8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4F089A-7AC8-4A1F-AE39-53C07EDF3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20" y="1238250"/>
            <a:ext cx="3190875" cy="4381500"/>
          </a:xfrm>
          <a:prstGeom prst="rect">
            <a:avLst/>
          </a:prstGeom>
        </p:spPr>
      </p:pic>
      <p:sp>
        <p:nvSpPr>
          <p:cNvPr id="6" name="Rectangle 1">
            <a:extLst>
              <a:ext uri="{FF2B5EF4-FFF2-40B4-BE49-F238E27FC236}">
                <a16:creationId xmlns:a16="http://schemas.microsoft.com/office/drawing/2014/main" id="{8AA13974-6882-4A02-A41C-CBB835DBC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034" y="2121031"/>
            <a:ext cx="6411065" cy="30162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те, є три основні види множин -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Є й інші - але поки ми тільки знайомимося з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ми, поки нам знати нам їх зовсім не обов'язково    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ред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використовується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AutoShape 2" descr="🙂">
            <a:extLst>
              <a:ext uri="{FF2B5EF4-FFF2-40B4-BE49-F238E27FC236}">
                <a16:creationId xmlns:a16="http://schemas.microsoft.com/office/drawing/2014/main" id="{9B3F6B8C-C075-4DF5-B4BD-04CB2C5AB8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234613" y="-228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662274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0220B-3A7A-4AE4-92F7-42D7D12AA4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им відрізняються 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951F99-619D-434F-905A-5A29FE633F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4144" y="1300899"/>
            <a:ext cx="10599656" cy="4876064"/>
          </a:xfrm>
        </p:spPr>
        <p:txBody>
          <a:bodyPr>
            <a:normAutofit/>
          </a:bodyPr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 довільному порядку, зате швидко шукає. Підходить, якщо порядок не важливий, але важлива швидкість. Більше того, для оптимізації пошуку, 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так, як йому зручно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в порядку додавання, зате працює повільніше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ідсортованими.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3293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E3959EE-865F-47E2-96DF-0FE19D5E72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887" y="1385887"/>
            <a:ext cx="7896225" cy="4086225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1809A7A-4B9D-4EC5-A06F-4FC12406F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6576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14F6145-EA5F-47DD-BA7B-95590A445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982645"/>
            <a:ext cx="10515601" cy="40318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ує інтерфей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снований на хеш-таблиці, а також підтримується за допомогою екземпляра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У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не впорядковані, немає жодних гарантій, що елементи будуть у тому ж порядку через якийсь час. Операції додавання, видалення та пошуку будуть виконуватися за константний час за умови, що хеш-функція правильно розподіляє елементи по «кошиках», про що буде розказано далі. 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B9425F14-11B4-43CD-BC0A-686995BFC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143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984FC183-ED08-4EAD-8F57-F570BFE0E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065229"/>
            <a:ext cx="11353800" cy="40036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 важливих пунктів про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.к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лас реалізує інтерфейс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ін може зберігати лише унікальні значення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зберігати значення NULL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додавання елементів обчислюється за допомогою хеш-коду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кож реалізує інтерфейси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rializ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sz="3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7A48F73-04B1-4544-8ECD-A64C5EBA2D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57849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3169</Words>
  <Application>Microsoft Office PowerPoint</Application>
  <PresentationFormat>Широкоэкранный</PresentationFormat>
  <Paragraphs>298</Paragraphs>
  <Slides>3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43" baseType="lpstr">
      <vt:lpstr>Arial</vt:lpstr>
      <vt:lpstr>Calibri</vt:lpstr>
      <vt:lpstr>Calibri Light</vt:lpstr>
      <vt:lpstr>Courier New</vt:lpstr>
      <vt:lpstr>inherit</vt:lpstr>
      <vt:lpstr>Menlo</vt:lpstr>
      <vt:lpstr>Open Sans</vt:lpstr>
      <vt:lpstr>Roboto</vt:lpstr>
      <vt:lpstr>Times New Roman</vt:lpstr>
      <vt:lpstr>Wingdings</vt:lpstr>
      <vt:lpstr>Тема Office</vt:lpstr>
      <vt:lpstr>Visio</vt:lpstr>
      <vt:lpstr>Презентация PowerPoint</vt:lpstr>
      <vt:lpstr>Що таке множина (Set) </vt:lpstr>
      <vt:lpstr>Презентация PowerPoint</vt:lpstr>
      <vt:lpstr>Інтерфейс Set</vt:lpstr>
      <vt:lpstr>Які є види множин</vt:lpstr>
      <vt:lpstr>Чим відрізняються HashSet, LinkedHashSet і TreeSet</vt:lpstr>
      <vt:lpstr>HashSet</vt:lpstr>
      <vt:lpstr>HashSet</vt:lpstr>
      <vt:lpstr>HashSet</vt:lpstr>
      <vt:lpstr>HashSet</vt:lpstr>
      <vt:lpstr>HashSet</vt:lpstr>
      <vt:lpstr>HashSet</vt:lpstr>
      <vt:lpstr>HashS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HashSet</vt:lpstr>
      <vt:lpstr>HashSet. Конспект</vt:lpstr>
      <vt:lpstr>Презентация PowerPoint</vt:lpstr>
      <vt:lpstr>Презентация PowerPoint</vt:lpstr>
      <vt:lpstr>Презентация PowerPoint</vt:lpstr>
      <vt:lpstr>Презентация PowerPoint</vt:lpstr>
      <vt:lpstr>LinkedHashSet</vt:lpstr>
      <vt:lpstr>Презентация PowerPoint</vt:lpstr>
      <vt:lpstr>Презентация PowerPoint</vt:lpstr>
      <vt:lpstr>Презентация PowerPoint</vt:lpstr>
      <vt:lpstr>Класи HashSet, TreeSet, LinkedHashSet </vt:lpstr>
      <vt:lpstr>Enum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5. Алгоритми пошуку і сортування</dc:title>
  <dc:creator>Шейко Ростислав Олександрович</dc:creator>
  <cp:lastModifiedBy>я я</cp:lastModifiedBy>
  <cp:revision>9</cp:revision>
  <dcterms:created xsi:type="dcterms:W3CDTF">2024-01-05T21:37:27Z</dcterms:created>
  <dcterms:modified xsi:type="dcterms:W3CDTF">2024-04-05T15:10:14Z</dcterms:modified>
</cp:coreProperties>
</file>